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C09BEB" w14:textId="77777777" w:rsidR="00C43948" w:rsidRPr="006D7D73" w:rsidRDefault="00C43948" w:rsidP="00634FD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8"/>
        <w:gridCol w:w="4735"/>
        <w:gridCol w:w="1205"/>
        <w:gridCol w:w="1074"/>
        <w:gridCol w:w="1296"/>
      </w:tblGrid>
      <w:tr w:rsidR="00C43948" w:rsidRPr="006D7D73" w14:paraId="194DE1DF" w14:textId="77777777" w:rsidTr="00BF3E74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2A51D2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bookmarkStart w:id="0" w:name="弱勢學生學習輔導機制作業"/>
        <w:tc>
          <w:tcPr>
            <w:tcW w:w="24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91E21F" w14:textId="77777777" w:rsidR="00C43948" w:rsidRPr="006D7D73" w:rsidRDefault="00C43948" w:rsidP="009B6854">
            <w:pPr>
              <w:pStyle w:val="31"/>
            </w:pPr>
            <w:r w:rsidRPr="006D7D73">
              <w:fldChar w:fldCharType="begin"/>
            </w:r>
            <w:r w:rsidRPr="006D7D73">
              <w:instrText xml:space="preserve"> HYPERLINK 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72"/>
            <w:bookmarkStart w:id="2" w:name="_Toc99130078"/>
            <w:r w:rsidRPr="006D7D73">
              <w:rPr>
                <w:rStyle w:val="a3"/>
                <w:rFonts w:hint="eastAsia"/>
              </w:rPr>
              <w:t>1110-018弱勢學生學習輔導機制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63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9C8A69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176E578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C43948" w:rsidRPr="006D7D73" w14:paraId="35C8A4CA" w14:textId="77777777" w:rsidTr="00BF3E7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DEE11B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6EB263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BE30D2" w14:textId="77777777" w:rsidR="00C43948" w:rsidRPr="006D7D73" w:rsidRDefault="00C43948" w:rsidP="001F157E">
            <w:pPr>
              <w:spacing w:line="0" w:lineRule="atLeast"/>
              <w:ind w:rightChars="-10" w:right="-24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63AC3F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D3E36D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43948" w:rsidRPr="006D7D73" w14:paraId="2B047438" w14:textId="77777777" w:rsidTr="00BF3E7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66AB34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C2D138" w14:textId="77777777" w:rsidR="00C43948" w:rsidRPr="006D7D73" w:rsidRDefault="00C43948" w:rsidP="001F157E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1.</w:t>
            </w:r>
            <w:r w:rsidRPr="006D7D73">
              <w:rPr>
                <w:rFonts w:ascii="標楷體" w:eastAsia="標楷體" w:hAnsi="標楷體"/>
                <w:szCs w:val="24"/>
              </w:rPr>
              <w:t>新</w:t>
            </w:r>
            <w:r w:rsidRPr="006D7D73">
              <w:rPr>
                <w:rFonts w:ascii="標楷體" w:eastAsia="標楷體" w:hAnsi="標楷體" w:hint="eastAsia"/>
                <w:szCs w:val="24"/>
              </w:rPr>
              <w:t>訂。</w:t>
            </w:r>
          </w:p>
          <w:p w14:paraId="4AE11767" w14:textId="77777777" w:rsidR="00C43948" w:rsidRPr="006D7D73" w:rsidRDefault="00C43948" w:rsidP="001F157E">
            <w:pPr>
              <w:adjustRightInd w:val="0"/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2.依據：佛光大學弱勢學生學習輔導辦法。</w:t>
            </w:r>
          </w:p>
          <w:p w14:paraId="384B9DE4" w14:textId="77777777" w:rsidR="00C43948" w:rsidRPr="006D7D73" w:rsidRDefault="00C43948" w:rsidP="001F157E">
            <w:pPr>
              <w:adjustRightInd w:val="0"/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F4F4A4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05.2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5A15FE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吳育欣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A0A5FA7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3948" w:rsidRPr="006D7D73" w14:paraId="3EE1362C" w14:textId="77777777" w:rsidTr="00BF3E7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EB470F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11E590" w14:textId="77777777" w:rsidR="00C43948" w:rsidRPr="006D7D73" w:rsidRDefault="00C43948" w:rsidP="001F157E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改流程圖。</w:t>
            </w:r>
          </w:p>
          <w:p w14:paraId="16A09A5C" w14:textId="77777777" w:rsidR="00C43948" w:rsidRPr="006D7D73" w:rsidRDefault="00C43948" w:rsidP="001F157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14:paraId="2A4E751E" w14:textId="77777777" w:rsidR="00C43948" w:rsidRPr="006D7D73" w:rsidRDefault="00C43948" w:rsidP="001F157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EFD47F" w14:textId="77777777" w:rsidR="00C43948" w:rsidRPr="006D7D73" w:rsidRDefault="00C43948" w:rsidP="001F157E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B7C262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張倫瑋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1A916EC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3948" w:rsidRPr="006D7D73" w14:paraId="2EEF56ED" w14:textId="77777777" w:rsidTr="00BF3E7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E8190A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15736B" w14:textId="77777777" w:rsidR="00C43948" w:rsidRPr="006D7D73" w:rsidRDefault="00C43948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促使班級導師及教務處皆能確實掌握弱勢學生學習成效</w:t>
            </w:r>
          </w:p>
          <w:p w14:paraId="28F9A118" w14:textId="77777777" w:rsidR="00C43948" w:rsidRPr="006D7D73" w:rsidRDefault="00C43948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A5EBAA" w14:textId="77777777" w:rsidR="00C43948" w:rsidRPr="006D7D73" w:rsidRDefault="00C43948" w:rsidP="001F157E">
            <w:pPr>
              <w:spacing w:line="0" w:lineRule="atLeast"/>
              <w:ind w:rightChars="-69" w:right="-166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E9958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D7D73">
              <w:rPr>
                <w:rFonts w:ascii="標楷體" w:eastAsia="標楷體" w:hAnsi="標楷體" w:hint="eastAsia"/>
              </w:rPr>
              <w:t>林葦庭</w:t>
            </w:r>
            <w:proofErr w:type="gramEnd"/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D5DB4D7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3948" w:rsidRPr="006D7D73" w14:paraId="3283EF19" w14:textId="77777777" w:rsidTr="00BF3E7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E68C21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9A9325" w14:textId="77777777" w:rsidR="00C43948" w:rsidRPr="006D7D73" w:rsidRDefault="00C43948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依審查委員建議，修正流程圖與作業程序內容。</w:t>
            </w:r>
          </w:p>
          <w:p w14:paraId="0E0BE563" w14:textId="77777777" w:rsidR="00C43948" w:rsidRPr="006D7D73" w:rsidRDefault="00C43948" w:rsidP="001F157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96BAC80" w14:textId="77777777" w:rsidR="00C43948" w:rsidRPr="006D7D73" w:rsidRDefault="00C43948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14:paraId="32C5AAC7" w14:textId="77777777" w:rsidR="00C43948" w:rsidRPr="006D7D73" w:rsidRDefault="00C43948" w:rsidP="001F157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3.1.及新增2.3.2.。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356CEE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7.9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A0E217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安妮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0E8151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3948" w:rsidRPr="006D7D73" w14:paraId="5F46C7D2" w14:textId="77777777" w:rsidTr="00BF3E7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78506D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B21DDE" w14:textId="77777777" w:rsidR="00C43948" w:rsidRPr="006D7D73" w:rsidRDefault="00C43948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依審查委員建議，修正流程圖、作業程序及控制重點。</w:t>
            </w:r>
          </w:p>
          <w:p w14:paraId="0030B74D" w14:textId="77777777" w:rsidR="00C43948" w:rsidRPr="006D7D73" w:rsidRDefault="00C43948" w:rsidP="00444CDE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67F4BCCB" w14:textId="77777777" w:rsidR="00C43948" w:rsidRPr="006D7D73" w:rsidRDefault="00C43948" w:rsidP="00444CD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14:paraId="32FB9DF3" w14:textId="77777777" w:rsidR="00C43948" w:rsidRPr="006D7D73" w:rsidRDefault="00C43948" w:rsidP="00444CD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刪除2.1.3.並</w:t>
            </w:r>
            <w:proofErr w:type="gramStart"/>
            <w:r w:rsidRPr="006D7D73">
              <w:rPr>
                <w:rFonts w:ascii="標楷體" w:eastAsia="標楷體" w:hAnsi="標楷體" w:cs="Times New Roman" w:hint="eastAsia"/>
                <w:szCs w:val="24"/>
              </w:rPr>
              <w:t>修改條序</w:t>
            </w:r>
            <w:proofErr w:type="gramEnd"/>
            <w:r w:rsidRPr="006D7D73">
              <w:rPr>
                <w:rFonts w:ascii="標楷體" w:eastAsia="標楷體" w:hAnsi="標楷體" w:cs="Times New Roman" w:hint="eastAsia"/>
                <w:szCs w:val="24"/>
              </w:rPr>
              <w:t>，及修改</w:t>
            </w:r>
            <w:proofErr w:type="gramStart"/>
            <w:r w:rsidRPr="006D7D73">
              <w:rPr>
                <w:rFonts w:ascii="標楷體" w:eastAsia="標楷體" w:hAnsi="標楷體" w:cs="Times New Roman" w:hint="eastAsia"/>
                <w:szCs w:val="24"/>
              </w:rPr>
              <w:t>原條序</w:t>
            </w:r>
            <w:proofErr w:type="gramEnd"/>
            <w:r w:rsidRPr="006D7D73">
              <w:rPr>
                <w:rFonts w:ascii="標楷體" w:eastAsia="標楷體" w:hAnsi="標楷體" w:cs="Times New Roman" w:hint="eastAsia"/>
                <w:szCs w:val="24"/>
              </w:rPr>
              <w:t>2.1.1.、2.1.2.、2.1.4.、2.2.1.、2.2.2.、2.3.1.。</w:t>
            </w:r>
          </w:p>
          <w:p w14:paraId="79E75235" w14:textId="77777777" w:rsidR="00C43948" w:rsidRPr="006D7D73" w:rsidRDefault="00C43948" w:rsidP="00444CD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控制重點修改3.1.、3.2.，刪除3.3.。</w:t>
            </w:r>
          </w:p>
          <w:p w14:paraId="3A49C0C7" w14:textId="77777777" w:rsidR="00C43948" w:rsidRPr="006D7D73" w:rsidRDefault="00C43948" w:rsidP="001F157E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（4）使用表單修改4.1.。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756025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F63AB7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安妮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8375F10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43948" w:rsidRPr="006D7D73" w14:paraId="774A3B9E" w14:textId="77777777" w:rsidTr="00BF3E74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6CA96B" w14:textId="77777777" w:rsidR="00C43948" w:rsidRPr="006D7D73" w:rsidRDefault="00C43948" w:rsidP="00B72F8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AC3774" w14:textId="77777777" w:rsidR="00C43948" w:rsidRPr="006D7D73" w:rsidRDefault="00C43948" w:rsidP="00B72F8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.修訂原因：配合</w:t>
            </w:r>
            <w:r w:rsidRPr="006D7D73">
              <w:rPr>
                <w:rFonts w:ascii="標楷體" w:eastAsia="標楷體" w:hAnsi="標楷體" w:hint="eastAsia"/>
                <w:szCs w:val="24"/>
              </w:rPr>
              <w:t>佛光大學弱勢學生學習輔導辦法以及110學年度第2次內控會議決議修正。</w:t>
            </w:r>
          </w:p>
          <w:p w14:paraId="21D81EDB" w14:textId="77777777" w:rsidR="00C43948" w:rsidRPr="006D7D73" w:rsidRDefault="00C43948" w:rsidP="00B72F8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14:paraId="7B24767F" w14:textId="77777777" w:rsidR="00C43948" w:rsidRPr="006D7D73" w:rsidRDefault="00C43948" w:rsidP="00B72F8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1）流程圖修改。</w:t>
            </w:r>
          </w:p>
          <w:p w14:paraId="40E2D628" w14:textId="77777777" w:rsidR="00C43948" w:rsidRPr="006D7D73" w:rsidRDefault="00C43948" w:rsidP="00B72F8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2）作業程序修改2.1.1、2.1.2、2.1.3.、2.2.1.、2.2.2.、2.3.、2.3.1</w:t>
            </w:r>
            <w:r w:rsidRPr="006D7D73">
              <w:rPr>
                <w:rFonts w:ascii="標楷體" w:eastAsia="標楷體" w:hAnsi="標楷體" w:hint="eastAsia"/>
              </w:rPr>
              <w:t>。</w:t>
            </w:r>
          </w:p>
          <w:p w14:paraId="593E8549" w14:textId="77777777" w:rsidR="00C43948" w:rsidRPr="006D7D73" w:rsidRDefault="00C43948" w:rsidP="00B72F8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（3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）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控制重點修改3.</w:t>
            </w:r>
            <w:r w:rsidRPr="006D7D73">
              <w:rPr>
                <w:rFonts w:ascii="標楷體" w:eastAsia="標楷體" w:hAnsi="標楷體" w:hint="eastAsia"/>
              </w:rPr>
              <w:t>2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14:paraId="4E8C29AB" w14:textId="77777777" w:rsidR="00C43948" w:rsidRPr="006D7D73" w:rsidRDefault="00C43948" w:rsidP="00B72F8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 xml:space="preserve">  （4）使用表單修改4.1.。</w:t>
            </w:r>
          </w:p>
        </w:tc>
        <w:tc>
          <w:tcPr>
            <w:tcW w:w="6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277164" w14:textId="77777777" w:rsidR="00C43948" w:rsidRPr="006D7D73" w:rsidRDefault="00C43948" w:rsidP="00B72F8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02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35F539" w14:textId="77777777" w:rsidR="00C43948" w:rsidRPr="006D7D73" w:rsidRDefault="00C43948" w:rsidP="00B72F8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鄭安妮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0D7B21" w14:textId="77777777" w:rsidR="00C43948" w:rsidRPr="006D7D73" w:rsidRDefault="00C43948" w:rsidP="00B72F8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4B39585C" w14:textId="77777777" w:rsidR="00C43948" w:rsidRPr="006D7D73" w:rsidRDefault="00C43948" w:rsidP="00B72F8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71FFA42D" w14:textId="77777777" w:rsidR="00C43948" w:rsidRPr="006D7D73" w:rsidRDefault="00C43948" w:rsidP="00B72F8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75DE248A" w14:textId="0F2C9353" w:rsidR="00C43948" w:rsidRPr="006D7D73" w:rsidRDefault="00D26315" w:rsidP="00913790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AA03E2" wp14:editId="4DCF8BC1">
                <wp:simplePos x="0" y="0"/>
                <wp:positionH relativeFrom="column">
                  <wp:posOffset>4268470</wp:posOffset>
                </wp:positionH>
                <wp:positionV relativeFrom="page">
                  <wp:posOffset>9584690</wp:posOffset>
                </wp:positionV>
                <wp:extent cx="2057400" cy="571500"/>
                <wp:effectExtent l="0" t="0" r="0" b="0"/>
                <wp:wrapNone/>
                <wp:docPr id="279" name="文字方塊 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1CEB48" w14:textId="77777777" w:rsidR="00C43948" w:rsidRPr="008F3C5D" w:rsidRDefault="00C43948" w:rsidP="00BF3E7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14:paraId="427B1BCC" w14:textId="77777777" w:rsidR="00C43948" w:rsidRPr="00A07CB8" w:rsidRDefault="00C43948" w:rsidP="00634FD0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AA03E2" id="_x0000_t202" coordsize="21600,21600" o:spt="202" path="m,l,21600r21600,l21600,xe">
                <v:stroke joinstyle="miter"/>
                <v:path gradientshapeok="t" o:connecttype="rect"/>
              </v:shapetype>
              <v:shape id="文字方塊 279" o:spid="_x0000_s1026" type="#_x0000_t202" style="position:absolute;left:0;text-align:left;margin-left:336.1pt;margin-top:754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" filled="f" stroked="f" strokeweight="1pt">
                <v:textbox>
                  <w:txbxContent>
                    <w:p w14:paraId="7A1CEB48" w14:textId="77777777" w:rsidR="00C43948" w:rsidRPr="008F3C5D" w:rsidRDefault="00C43948" w:rsidP="00BF3E7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14:paraId="427B1BCC" w14:textId="77777777" w:rsidR="00C43948" w:rsidRPr="00A07CB8" w:rsidRDefault="00C43948" w:rsidP="00634FD0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="00C43948"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="00C43948"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="00C43948"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="00C43948"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  <w:r w:rsidR="00C43948"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2"/>
        <w:gridCol w:w="1793"/>
        <w:gridCol w:w="1215"/>
        <w:gridCol w:w="1270"/>
        <w:gridCol w:w="1166"/>
      </w:tblGrid>
      <w:tr w:rsidR="00C43948" w:rsidRPr="006D7D73" w14:paraId="5E676C24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62CC3FB" w14:textId="77777777" w:rsidR="00C43948" w:rsidRPr="006D7D73" w:rsidRDefault="00C43948" w:rsidP="001F157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43948" w:rsidRPr="006D7D73" w14:paraId="511AF8FC" w14:textId="77777777" w:rsidTr="00913790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0AC99DD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389785A2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27EE633B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7F619DEE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EF4A8F2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6B0244EC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43948" w:rsidRPr="006D7D73" w14:paraId="78EBFB87" w14:textId="77777777" w:rsidTr="00913790">
        <w:trPr>
          <w:trHeight w:val="570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2CEC114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弱勢學生學習輔導機制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0D1D477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2CD0958D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8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5905FE2A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55F47716" w14:textId="77777777" w:rsidR="00C43948" w:rsidRPr="006D7D73" w:rsidRDefault="00C43948" w:rsidP="009166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E895B10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6774703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01D6827" w14:textId="77777777" w:rsidR="00C43948" w:rsidRPr="006D7D73" w:rsidRDefault="00C43948" w:rsidP="00634FD0">
      <w:pPr>
        <w:jc w:val="right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53314841" w14:textId="77777777" w:rsidR="00C43948" w:rsidRPr="006D7D73" w:rsidRDefault="00C43948" w:rsidP="00634FD0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24ADC646" w14:textId="3514A6AB" w:rsidR="00C43948" w:rsidRDefault="00C43948" w:rsidP="0091662C">
      <w:pPr>
        <w:ind w:leftChars="-59" w:hangingChars="59" w:hanging="142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7200" w:dyaOrig="10770" w14:anchorId="7ED612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569pt" o:ole="">
            <v:imagedata r:id="rId4" o:title=""/>
          </v:shape>
          <o:OLEObject Type="Embed" ProgID="Visio.Drawing.11" ShapeID="_x0000_i1025" DrawAspect="Content" ObjectID="_1710893335" r:id="rId5"/>
        </w:object>
      </w:r>
    </w:p>
    <w:p w14:paraId="744ABC32" w14:textId="77777777" w:rsidR="00E94FC0" w:rsidRPr="006D7D73" w:rsidRDefault="00E94FC0" w:rsidP="0091662C">
      <w:pPr>
        <w:ind w:leftChars="-59" w:hangingChars="59" w:hanging="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2"/>
        <w:gridCol w:w="1789"/>
        <w:gridCol w:w="1213"/>
        <w:gridCol w:w="1266"/>
        <w:gridCol w:w="996"/>
      </w:tblGrid>
      <w:tr w:rsidR="00C43948" w:rsidRPr="006D7D73" w14:paraId="372C2701" w14:textId="77777777" w:rsidTr="0091379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99C2B0B" w14:textId="77777777" w:rsidR="00C43948" w:rsidRPr="006D7D73" w:rsidRDefault="00C43948" w:rsidP="001F157E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43948" w:rsidRPr="006D7D73" w14:paraId="24BF5FBB" w14:textId="77777777" w:rsidTr="00913790">
        <w:trPr>
          <w:jc w:val="center"/>
        </w:trPr>
        <w:tc>
          <w:tcPr>
            <w:tcW w:w="23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3E11B52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14:paraId="5DE1D6FA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vAlign w:val="center"/>
          </w:tcPr>
          <w:p w14:paraId="3C012BE2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13FD48A2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6D825EC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5D33BBFA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43948" w:rsidRPr="006D7D73" w14:paraId="3C19972E" w14:textId="77777777" w:rsidTr="00913790">
        <w:trPr>
          <w:trHeight w:val="663"/>
          <w:jc w:val="center"/>
        </w:trPr>
        <w:tc>
          <w:tcPr>
            <w:tcW w:w="23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CC850B7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弱勢學生學習輔導機制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BCD56C6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vAlign w:val="center"/>
          </w:tcPr>
          <w:p w14:paraId="5F8698AF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8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499C589A" w14:textId="77777777" w:rsidR="00C43948" w:rsidRPr="006D7D73" w:rsidRDefault="00C43948" w:rsidP="009166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0DFFDC6C" w14:textId="77777777" w:rsidR="00C43948" w:rsidRPr="006D7D73" w:rsidRDefault="00C43948" w:rsidP="0091662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BB7D1DC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5FAA85B" w14:textId="77777777" w:rsidR="00C43948" w:rsidRPr="006D7D73" w:rsidRDefault="00C43948" w:rsidP="001F157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CC99DAC" w14:textId="77777777" w:rsidR="00C43948" w:rsidRPr="006D7D73" w:rsidRDefault="00C43948" w:rsidP="00634FD0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DB2A0C9" w14:textId="77777777" w:rsidR="00C43948" w:rsidRPr="006D7D73" w:rsidRDefault="00C43948" w:rsidP="00B72F8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68CEF591" w14:textId="77777777" w:rsidR="00C43948" w:rsidRPr="006D7D73" w:rsidRDefault="00C43948" w:rsidP="00B72F81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學習輔導機制基礎建立</w:t>
      </w:r>
    </w:p>
    <w:p w14:paraId="66AF9E81" w14:textId="77777777" w:rsidR="00C43948" w:rsidRPr="006D7D73" w:rsidRDefault="00C43948" w:rsidP="00B72F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教務處彙整學</w:t>
      </w:r>
      <w:proofErr w:type="gramStart"/>
      <w:r w:rsidRPr="006D7D73">
        <w:rPr>
          <w:rFonts w:ascii="標楷體" w:eastAsia="標楷體" w:hAnsi="標楷體" w:hint="eastAsia"/>
        </w:rPr>
        <w:t>務</w:t>
      </w:r>
      <w:proofErr w:type="gramEnd"/>
      <w:r w:rsidRPr="006D7D73">
        <w:rPr>
          <w:rFonts w:ascii="標楷體" w:eastAsia="標楷體" w:hAnsi="標楷體" w:hint="eastAsia"/>
        </w:rPr>
        <w:t>處所提供之弱勢學生名單，學期開學後兩</w:t>
      </w:r>
      <w:proofErr w:type="gramStart"/>
      <w:r w:rsidRPr="006D7D73">
        <w:rPr>
          <w:rFonts w:ascii="標楷體" w:eastAsia="標楷體" w:hAnsi="標楷體" w:hint="eastAsia"/>
        </w:rPr>
        <w:t>個</w:t>
      </w:r>
      <w:proofErr w:type="gramEnd"/>
      <w:r w:rsidRPr="006D7D73">
        <w:rPr>
          <w:rFonts w:ascii="標楷體" w:eastAsia="標楷體" w:hAnsi="標楷體" w:hint="eastAsia"/>
        </w:rPr>
        <w:t>月內提供弱勢學生班級導師弱勢學生名單。</w:t>
      </w:r>
    </w:p>
    <w:p w14:paraId="7A60AB1A" w14:textId="77777777" w:rsidR="00C43948" w:rsidRPr="006D7D73" w:rsidRDefault="00C43948" w:rsidP="00B72F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2.1.2</w:t>
      </w:r>
      <w:r w:rsidRPr="006D7D73">
        <w:rPr>
          <w:rFonts w:ascii="標楷體" w:eastAsia="標楷體" w:hAnsi="標楷體" w:hint="eastAsia"/>
        </w:rPr>
        <w:t>.提醒班級導師必須於學期結束前至「導師導生輔導系統」填寫輔導紀錄。</w:t>
      </w:r>
    </w:p>
    <w:p w14:paraId="69910864" w14:textId="77777777" w:rsidR="00C43948" w:rsidRPr="006D7D73" w:rsidRDefault="00C43948" w:rsidP="00B72F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班級導師經訪談結果評估後續由班級導師親自輔導或轉</w:t>
      </w:r>
      <w:proofErr w:type="gramStart"/>
      <w:r w:rsidRPr="006D7D73">
        <w:rPr>
          <w:rFonts w:ascii="標楷體" w:eastAsia="標楷體" w:hAnsi="標楷體" w:hint="eastAsia"/>
        </w:rPr>
        <w:t>介</w:t>
      </w:r>
      <w:proofErr w:type="gramEnd"/>
      <w:r w:rsidRPr="006D7D73">
        <w:rPr>
          <w:rFonts w:ascii="標楷體" w:eastAsia="標楷體" w:hAnsi="標楷體" w:hint="eastAsia"/>
        </w:rPr>
        <w:t>相關單位（如教務處、學</w:t>
      </w:r>
      <w:proofErr w:type="gramStart"/>
      <w:r w:rsidRPr="006D7D73">
        <w:rPr>
          <w:rFonts w:ascii="標楷體" w:eastAsia="標楷體" w:hAnsi="標楷體" w:hint="eastAsia"/>
        </w:rPr>
        <w:t>務</w:t>
      </w:r>
      <w:proofErr w:type="gramEnd"/>
      <w:r w:rsidRPr="006D7D73">
        <w:rPr>
          <w:rFonts w:ascii="標楷體" w:eastAsia="標楷體" w:hAnsi="標楷體" w:hint="eastAsia"/>
        </w:rPr>
        <w:t>處、學術導師等）進行輔導。</w:t>
      </w:r>
    </w:p>
    <w:p w14:paraId="7BFBDF95" w14:textId="77777777" w:rsidR="00C43948" w:rsidRPr="006D7D73" w:rsidRDefault="00C43948" w:rsidP="00B72F81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學習促進及輔導</w:t>
      </w:r>
    </w:p>
    <w:p w14:paraId="08BD4F9E" w14:textId="77777777" w:rsidR="00C43948" w:rsidRPr="006D7D73" w:rsidRDefault="00C43948" w:rsidP="00B72F81">
      <w:pPr>
        <w:ind w:leftChars="300" w:left="1440" w:hangingChars="300" w:hanging="720"/>
        <w:jc w:val="both"/>
        <w:rPr>
          <w:rFonts w:ascii="標楷體" w:eastAsia="標楷體" w:hAnsi="標楷體"/>
          <w:strike/>
          <w:sz w:val="28"/>
        </w:rPr>
      </w:pPr>
      <w:r w:rsidRPr="006D7D73">
        <w:rPr>
          <w:rFonts w:ascii="標楷體" w:eastAsia="標楷體" w:hAnsi="標楷體" w:hint="eastAsia"/>
        </w:rPr>
        <w:t>2.2.1.班級導師針對弱勢學生之需求選擇親自輔導或轉</w:t>
      </w:r>
      <w:proofErr w:type="gramStart"/>
      <w:r w:rsidRPr="006D7D73">
        <w:rPr>
          <w:rFonts w:ascii="標楷體" w:eastAsia="標楷體" w:hAnsi="標楷體" w:hint="eastAsia"/>
        </w:rPr>
        <w:t>介</w:t>
      </w:r>
      <w:proofErr w:type="gramEnd"/>
      <w:r w:rsidRPr="006D7D73">
        <w:rPr>
          <w:rFonts w:ascii="標楷體" w:eastAsia="標楷體" w:hAnsi="標楷體" w:hint="eastAsia"/>
        </w:rPr>
        <w:t>相關單位。依「導師導生輔導系統」辦理輔導事宜。</w:t>
      </w:r>
    </w:p>
    <w:p w14:paraId="61A416DF" w14:textId="77777777" w:rsidR="00C43948" w:rsidRPr="006D7D73" w:rsidRDefault="00C43948" w:rsidP="00B72F81">
      <w:pPr>
        <w:ind w:leftChars="300" w:left="1440" w:hangingChars="300" w:hanging="720"/>
        <w:jc w:val="both"/>
        <w:rPr>
          <w:rFonts w:ascii="標楷體" w:eastAsia="標楷體" w:hAnsi="標楷體"/>
          <w:strike/>
        </w:rPr>
      </w:pPr>
      <w:r w:rsidRPr="006D7D73">
        <w:rPr>
          <w:rFonts w:ascii="標楷體" w:eastAsia="標楷體" w:hAnsi="標楷體" w:hint="eastAsia"/>
        </w:rPr>
        <w:t>2.2.2.被轉</w:t>
      </w:r>
      <w:proofErr w:type="gramStart"/>
      <w:r w:rsidRPr="006D7D73">
        <w:rPr>
          <w:rFonts w:ascii="標楷體" w:eastAsia="標楷體" w:hAnsi="標楷體" w:hint="eastAsia"/>
        </w:rPr>
        <w:t>介</w:t>
      </w:r>
      <w:proofErr w:type="gramEnd"/>
      <w:r w:rsidRPr="006D7D73">
        <w:rPr>
          <w:rFonts w:ascii="標楷體" w:eastAsia="標楷體" w:hAnsi="標楷體" w:hint="eastAsia"/>
        </w:rPr>
        <w:t>相關單位依據學生需求進行輔導事宜。</w:t>
      </w:r>
    </w:p>
    <w:p w14:paraId="6F0E44DF" w14:textId="77777777" w:rsidR="00C43948" w:rsidRPr="006D7D73" w:rsidRDefault="00C43948" w:rsidP="00B72F81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學習支持措施</w:t>
      </w:r>
    </w:p>
    <w:p w14:paraId="11751361" w14:textId="77777777" w:rsidR="00C43948" w:rsidRPr="006D7D73" w:rsidRDefault="00C43948" w:rsidP="00B72F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透過就學協助機制，輔導與補助學生學習獎勵助學金，協助學生於就學期間兼顧課業與學習所需。</w:t>
      </w:r>
    </w:p>
    <w:p w14:paraId="53752729" w14:textId="77777777" w:rsidR="00C43948" w:rsidRPr="006D7D73" w:rsidRDefault="00C43948" w:rsidP="00B72F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教務處進行弱勢學生輔導成果之收集。</w:t>
      </w:r>
    </w:p>
    <w:p w14:paraId="506C2F34" w14:textId="77777777" w:rsidR="00C43948" w:rsidRPr="006D7D73" w:rsidRDefault="00C43948" w:rsidP="00B72F8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615BB987" w14:textId="77777777" w:rsidR="00C43948" w:rsidRPr="006D7D73" w:rsidRDefault="00C43948" w:rsidP="00B72F81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弱勢學生名單是否彙整完全並於期限內提供給班級導師。</w:t>
      </w:r>
    </w:p>
    <w:p w14:paraId="16E94F81" w14:textId="77777777" w:rsidR="00C43948" w:rsidRPr="006D7D73" w:rsidRDefault="00C43948" w:rsidP="00B72F81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班級導師是否完成輔導紀錄。</w:t>
      </w:r>
    </w:p>
    <w:p w14:paraId="0F9BCB14" w14:textId="77777777" w:rsidR="00C43948" w:rsidRPr="006D7D73" w:rsidRDefault="00C43948" w:rsidP="00B72F8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66CA6F1E" w14:textId="77777777" w:rsidR="00C43948" w:rsidRPr="006D7D73" w:rsidRDefault="00C43948" w:rsidP="00B72F81">
      <w:pPr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4.1.「導師導生輔導系統」之輔導紀錄。</w:t>
      </w:r>
    </w:p>
    <w:p w14:paraId="7F15BC38" w14:textId="77777777" w:rsidR="00C43948" w:rsidRPr="006D7D73" w:rsidRDefault="00C43948" w:rsidP="00B72F81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7FE2A6E0" w14:textId="77777777" w:rsidR="00C43948" w:rsidRPr="006D7D73" w:rsidRDefault="00C43948" w:rsidP="00B72F81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弱勢學生學習輔導辦法。</w:t>
      </w:r>
    </w:p>
    <w:p w14:paraId="3528ED5D" w14:textId="77777777" w:rsidR="00C43948" w:rsidRPr="006D7D73" w:rsidRDefault="00C43948" w:rsidP="0091662C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</w:p>
    <w:p w14:paraId="7E26EAB7" w14:textId="77777777" w:rsidR="00C43948" w:rsidRPr="006D7D73" w:rsidRDefault="00C43948" w:rsidP="0091662C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</w:p>
    <w:p w14:paraId="360757D5" w14:textId="77777777" w:rsidR="00C43948" w:rsidRPr="006D7D73" w:rsidRDefault="00C43948" w:rsidP="0091662C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</w:p>
    <w:p w14:paraId="52C148D7" w14:textId="77777777" w:rsidR="00C43948" w:rsidRPr="006D7D73" w:rsidRDefault="00C43948" w:rsidP="0091662C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</w:p>
    <w:p w14:paraId="5C143E5D" w14:textId="77777777" w:rsidR="00C43948" w:rsidRPr="006D7D73" w:rsidRDefault="00C43948" w:rsidP="0091662C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</w:p>
    <w:p w14:paraId="0FA962F5" w14:textId="77777777" w:rsidR="00C43948" w:rsidRPr="006D7D73" w:rsidRDefault="00C43948" w:rsidP="0091662C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</w:p>
    <w:p w14:paraId="70461D6E" w14:textId="77777777" w:rsidR="00C43948" w:rsidRPr="006D7D73" w:rsidRDefault="00C43948" w:rsidP="0091662C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</w:rPr>
      </w:pPr>
    </w:p>
    <w:p w14:paraId="4CE3E94A" w14:textId="77777777" w:rsidR="00C43948" w:rsidRPr="006D7D73" w:rsidRDefault="00C43948" w:rsidP="0019041F">
      <w:pPr>
        <w:widowControl/>
        <w:rPr>
          <w:rFonts w:ascii="標楷體" w:eastAsia="標楷體" w:hAnsi="標楷體"/>
        </w:rPr>
      </w:pPr>
    </w:p>
    <w:p w14:paraId="5E799E1D" w14:textId="77777777" w:rsidR="00C43948" w:rsidRDefault="00C43948" w:rsidP="00913790">
      <w:pPr>
        <w:sectPr w:rsidR="00C43948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7AB39D64" w14:textId="77777777" w:rsidR="00A95F5F" w:rsidRDefault="00A95F5F"/>
    <w:sectPr w:rsidR="00A95F5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3948"/>
    <w:rsid w:val="009A30F3"/>
    <w:rsid w:val="00A95F5F"/>
    <w:rsid w:val="00C43948"/>
    <w:rsid w:val="00D26315"/>
    <w:rsid w:val="00E94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E5716D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43948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43948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43948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43948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43948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272828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3</Words>
  <Characters>1330</Characters>
  <Application>Microsoft Office Word</Application>
  <DocSecurity>0</DocSecurity>
  <Lines>11</Lines>
  <Paragraphs>3</Paragraphs>
  <ScaleCrop>false</ScaleCrop>
  <Company/>
  <LinksUpToDate>false</LinksUpToDate>
  <CharactersWithSpaces>1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5</cp:revision>
  <dcterms:created xsi:type="dcterms:W3CDTF">2022-04-07T19:18:00Z</dcterms:created>
  <dcterms:modified xsi:type="dcterms:W3CDTF">2022-04-07T19:22:00Z</dcterms:modified>
</cp:coreProperties>
</file>